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6755" w:rsidRDefault="00446755" w:rsidP="00446755">
      <w:pPr>
        <w:jc w:val="center"/>
        <w:rPr>
          <w:sz w:val="32"/>
        </w:rPr>
      </w:pPr>
      <w:r w:rsidRPr="00446755">
        <w:rPr>
          <w:rFonts w:hint="eastAsia"/>
          <w:sz w:val="32"/>
        </w:rPr>
        <w:t>全过程执法</w:t>
      </w:r>
      <w:r w:rsidR="00182983">
        <w:rPr>
          <w:rFonts w:hint="eastAsia"/>
          <w:sz w:val="32"/>
        </w:rPr>
        <w:t>概要</w:t>
      </w:r>
      <w:r w:rsidRPr="00446755">
        <w:rPr>
          <w:sz w:val="32"/>
        </w:rPr>
        <w:t>设计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657307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50D6C" w:rsidRDefault="00050D6C">
          <w:pPr>
            <w:pStyle w:val="TOC"/>
          </w:pPr>
          <w:r>
            <w:rPr>
              <w:lang w:val="zh-CN"/>
            </w:rPr>
            <w:t>目录</w:t>
          </w:r>
        </w:p>
        <w:p w:rsidR="00DB1A11" w:rsidRDefault="00050D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9899434" w:history="1">
            <w:r w:rsidR="00DB1A11" w:rsidRPr="00570F15">
              <w:rPr>
                <w:rStyle w:val="a5"/>
                <w:rFonts w:hint="eastAsia"/>
                <w:noProof/>
              </w:rPr>
              <w:t>一、</w:t>
            </w:r>
            <w:r w:rsidR="00DB1A11">
              <w:rPr>
                <w:noProof/>
              </w:rPr>
              <w:tab/>
            </w:r>
            <w:r w:rsidR="00DB1A11" w:rsidRPr="00570F15">
              <w:rPr>
                <w:rStyle w:val="a5"/>
                <w:rFonts w:hint="eastAsia"/>
                <w:noProof/>
              </w:rPr>
              <w:t>行政确认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34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1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DB1A11" w:rsidRDefault="00691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9899435" w:history="1">
            <w:r w:rsidR="00DB1A11" w:rsidRPr="00570F15">
              <w:rPr>
                <w:rStyle w:val="a5"/>
                <w:rFonts w:hint="eastAsia"/>
                <w:noProof/>
              </w:rPr>
              <w:t>丹东进出境旅客携带物全过程执法记录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35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1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DB1A11" w:rsidRDefault="00691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9899436" w:history="1">
            <w:r w:rsidR="00DB1A11" w:rsidRPr="00570F15">
              <w:rPr>
                <w:rStyle w:val="a5"/>
                <w:rFonts w:hint="eastAsia"/>
                <w:noProof/>
              </w:rPr>
              <w:t>原产地证书签发行政确认全过程执法记录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36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3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DB1A11" w:rsidRDefault="0069113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9899437" w:history="1">
            <w:r w:rsidR="00DB1A11" w:rsidRPr="00570F15">
              <w:rPr>
                <w:rStyle w:val="a5"/>
                <w:rFonts w:hint="eastAsia"/>
                <w:noProof/>
              </w:rPr>
              <w:t>二、</w:t>
            </w:r>
            <w:r w:rsidR="00DB1A11">
              <w:rPr>
                <w:noProof/>
              </w:rPr>
              <w:tab/>
            </w:r>
            <w:r w:rsidR="00DB1A11" w:rsidRPr="00570F15">
              <w:rPr>
                <w:rStyle w:val="a5"/>
                <w:rFonts w:hint="eastAsia"/>
                <w:noProof/>
              </w:rPr>
              <w:t>行政强制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37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6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DB1A11" w:rsidRDefault="00691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9899438" w:history="1">
            <w:r w:rsidR="00DB1A11" w:rsidRPr="00570F15">
              <w:rPr>
                <w:rStyle w:val="a5"/>
                <w:rFonts w:hint="eastAsia"/>
                <w:noProof/>
              </w:rPr>
              <w:t>丹东隔离、留检、就地诊验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38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6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DB1A11" w:rsidRDefault="0069113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89899439" w:history="1">
            <w:r w:rsidR="00DB1A11" w:rsidRPr="00570F15">
              <w:rPr>
                <w:rStyle w:val="a5"/>
                <w:rFonts w:hint="eastAsia"/>
                <w:noProof/>
              </w:rPr>
              <w:t>三、</w:t>
            </w:r>
            <w:r w:rsidR="00DB1A11">
              <w:rPr>
                <w:noProof/>
              </w:rPr>
              <w:tab/>
            </w:r>
            <w:r w:rsidR="00DB1A11" w:rsidRPr="00570F15">
              <w:rPr>
                <w:rStyle w:val="a5"/>
                <w:rFonts w:hint="eastAsia"/>
                <w:noProof/>
              </w:rPr>
              <w:t>行政检查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39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8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DB1A11" w:rsidRDefault="00691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9899440" w:history="1">
            <w:r w:rsidR="00DB1A11" w:rsidRPr="00570F15">
              <w:rPr>
                <w:rStyle w:val="a5"/>
                <w:rFonts w:hint="eastAsia"/>
                <w:noProof/>
              </w:rPr>
              <w:t>辽阳局出口商品及企业监督全过程执法记录</w:t>
            </w:r>
            <w:r w:rsidR="00DB1A11">
              <w:rPr>
                <w:noProof/>
                <w:webHidden/>
              </w:rPr>
              <w:tab/>
            </w:r>
            <w:r w:rsidR="00DB1A11">
              <w:rPr>
                <w:noProof/>
                <w:webHidden/>
              </w:rPr>
              <w:fldChar w:fldCharType="begin"/>
            </w:r>
            <w:r w:rsidR="00DB1A11">
              <w:rPr>
                <w:noProof/>
                <w:webHidden/>
              </w:rPr>
              <w:instrText xml:space="preserve"> PAGEREF _Toc489899440 \h </w:instrText>
            </w:r>
            <w:r w:rsidR="00DB1A11">
              <w:rPr>
                <w:noProof/>
                <w:webHidden/>
              </w:rPr>
            </w:r>
            <w:r w:rsidR="00DB1A11">
              <w:rPr>
                <w:noProof/>
                <w:webHidden/>
              </w:rPr>
              <w:fldChar w:fldCharType="separate"/>
            </w:r>
            <w:r w:rsidR="00DB1A11">
              <w:rPr>
                <w:noProof/>
                <w:webHidden/>
              </w:rPr>
              <w:t>8</w:t>
            </w:r>
            <w:r w:rsidR="00DB1A11">
              <w:rPr>
                <w:noProof/>
                <w:webHidden/>
              </w:rPr>
              <w:fldChar w:fldCharType="end"/>
            </w:r>
          </w:hyperlink>
        </w:p>
        <w:p w:rsidR="00050D6C" w:rsidRDefault="00050D6C">
          <w:r>
            <w:rPr>
              <w:b/>
              <w:bCs/>
              <w:lang w:val="zh-CN"/>
            </w:rPr>
            <w:fldChar w:fldCharType="end"/>
          </w:r>
        </w:p>
      </w:sdtContent>
    </w:sdt>
    <w:p w:rsidR="00050D6C" w:rsidRDefault="00050D6C" w:rsidP="00446755">
      <w:pPr>
        <w:jc w:val="center"/>
        <w:rPr>
          <w:sz w:val="32"/>
        </w:rPr>
      </w:pPr>
    </w:p>
    <w:p w:rsidR="00050D6C" w:rsidRDefault="00050D6C" w:rsidP="00446755">
      <w:pPr>
        <w:jc w:val="center"/>
        <w:rPr>
          <w:sz w:val="32"/>
        </w:rPr>
      </w:pPr>
      <w:bookmarkStart w:id="0" w:name="_GoBack"/>
      <w:bookmarkEnd w:id="0"/>
    </w:p>
    <w:p w:rsidR="00050D6C" w:rsidRPr="00446755" w:rsidRDefault="00050D6C" w:rsidP="00446755">
      <w:pPr>
        <w:jc w:val="center"/>
        <w:rPr>
          <w:sz w:val="32"/>
        </w:rPr>
      </w:pPr>
    </w:p>
    <w:p w:rsidR="001D0E8C" w:rsidRDefault="001D0E8C" w:rsidP="009D6F92">
      <w:pPr>
        <w:pStyle w:val="2"/>
        <w:numPr>
          <w:ilvl w:val="0"/>
          <w:numId w:val="1"/>
        </w:numPr>
      </w:pPr>
      <w:bookmarkStart w:id="1" w:name="_Toc489899434"/>
      <w:r>
        <w:rPr>
          <w:rFonts w:hint="eastAsia"/>
        </w:rPr>
        <w:t>行政确认</w:t>
      </w:r>
      <w:bookmarkEnd w:id="1"/>
    </w:p>
    <w:p w:rsidR="00A45700" w:rsidRDefault="001D0E8C" w:rsidP="009D6F92">
      <w:pPr>
        <w:pStyle w:val="3"/>
      </w:pPr>
      <w:bookmarkStart w:id="2" w:name="_Toc489899435"/>
      <w:r>
        <w:rPr>
          <w:rFonts w:hint="eastAsia"/>
        </w:rPr>
        <w:t>丹东</w:t>
      </w:r>
      <w:r>
        <w:t>进出境旅客携带物全过程执法记录</w:t>
      </w:r>
      <w:bookmarkEnd w:id="2"/>
    </w:p>
    <w:p w:rsidR="001D0E8C" w:rsidRDefault="001D0E8C" w:rsidP="001D0E8C"/>
    <w:p w:rsidR="001D0E8C" w:rsidRDefault="001D0E8C" w:rsidP="001D0E8C">
      <w:r>
        <w:rPr>
          <w:rFonts w:hint="eastAsia"/>
        </w:rPr>
        <w:t>数据流程图</w:t>
      </w:r>
    </w:p>
    <w:p w:rsidR="001D0E8C" w:rsidRDefault="0098602A" w:rsidP="001D0E8C">
      <w:r>
        <w:object w:dxaOrig="8370" w:dyaOrig="8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443.25pt" o:ole="">
            <v:imagedata r:id="rId8" o:title=""/>
          </v:shape>
          <o:OLEObject Type="Embed" ProgID="Visio.Drawing.15" ShapeID="_x0000_i1025" DrawAspect="Content" ObjectID="_1563709421" r:id="rId9"/>
        </w:object>
      </w:r>
      <w:r w:rsidR="00F76E0E">
        <w:rPr>
          <w:rFonts w:hint="eastAsia"/>
        </w:rPr>
        <w:t>数据表设计</w:t>
      </w:r>
      <w:r w:rsidR="00D217D2">
        <w:rPr>
          <w:rFonts w:hint="eastAsia"/>
        </w:rPr>
        <w:t>：</w:t>
      </w:r>
    </w:p>
    <w:p w:rsidR="00D217D2" w:rsidRDefault="00D217D2" w:rsidP="001D0E8C"/>
    <w:p w:rsidR="00CE179F" w:rsidRDefault="00CE179F" w:rsidP="001D0E8C">
      <w:r>
        <w:rPr>
          <w:rFonts w:hint="eastAsia"/>
        </w:rPr>
        <w:t>一体机</w:t>
      </w:r>
      <w:r>
        <w:t>数据</w:t>
      </w:r>
      <w:r>
        <w:rPr>
          <w:rFonts w:hint="eastAsia"/>
        </w:rPr>
        <w:t>表</w:t>
      </w:r>
      <w:r>
        <w:t>以及数据关系未知</w:t>
      </w:r>
    </w:p>
    <w:p w:rsidR="00CE179F" w:rsidRDefault="00CE179F" w:rsidP="001D0E8C"/>
    <w:p w:rsidR="00CE179F" w:rsidRDefault="00CE179F" w:rsidP="001D0E8C">
      <w:r>
        <w:rPr>
          <w:rFonts w:hint="eastAsia"/>
        </w:rPr>
        <w:t>疫情</w:t>
      </w:r>
      <w:r>
        <w:t>上报系统数据表结构以及数据关系未知</w:t>
      </w:r>
    </w:p>
    <w:p w:rsidR="00D217D2" w:rsidRDefault="00D217D2" w:rsidP="001D0E8C"/>
    <w:p w:rsidR="00D217D2" w:rsidRDefault="00D217D2" w:rsidP="001D0E8C">
      <w:r>
        <w:rPr>
          <w:rFonts w:hint="eastAsia"/>
        </w:rPr>
        <w:t>移动端</w:t>
      </w:r>
      <w:r>
        <w:t>上传</w:t>
      </w:r>
      <w:r>
        <w:rPr>
          <w:rFonts w:hint="eastAsia"/>
        </w:rPr>
        <w:t>文件</w:t>
      </w:r>
      <w:r>
        <w:t>：</w:t>
      </w:r>
    </w:p>
    <w:tbl>
      <w:tblPr>
        <w:tblW w:w="8083" w:type="dxa"/>
        <w:tblInd w:w="149" w:type="dxa"/>
        <w:tblLook w:val="04A0" w:firstRow="1" w:lastRow="0" w:firstColumn="1" w:lastColumn="0" w:noHBand="0" w:noVBand="1"/>
      </w:tblPr>
      <w:tblGrid>
        <w:gridCol w:w="1616"/>
        <w:gridCol w:w="1516"/>
        <w:gridCol w:w="1016"/>
        <w:gridCol w:w="968"/>
        <w:gridCol w:w="916"/>
        <w:gridCol w:w="2051"/>
      </w:tblGrid>
      <w:tr w:rsidR="00D217D2" w:rsidRPr="008C1175" w:rsidTr="00FF4AFD">
        <w:trPr>
          <w:trHeight w:val="270"/>
        </w:trPr>
        <w:tc>
          <w:tcPr>
            <w:tcW w:w="808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QLC_VIDEO_FILE_EVENT(移动快检上传附件记录表)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 xml:space="preserve">   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（详见环节代码表）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FILE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5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类型  1：照片    2：视频       3：音频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名称，规则：箱号+时间精确到3位毫秒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DEPT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当前监管科室代码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ORG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监管口岸局代码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USER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人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ysdate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</w:tr>
    </w:tbl>
    <w:p w:rsidR="00D217D2" w:rsidRDefault="00D217D2" w:rsidP="00D217D2"/>
    <w:tbl>
      <w:tblPr>
        <w:tblW w:w="8083" w:type="dxa"/>
        <w:tblInd w:w="144" w:type="dxa"/>
        <w:tblLook w:val="04A0" w:firstRow="1" w:lastRow="0" w:firstColumn="1" w:lastColumn="0" w:noHBand="0" w:noVBand="1"/>
      </w:tblPr>
      <w:tblGrid>
        <w:gridCol w:w="1616"/>
        <w:gridCol w:w="1516"/>
        <w:gridCol w:w="1016"/>
        <w:gridCol w:w="968"/>
        <w:gridCol w:w="916"/>
        <w:gridCol w:w="2051"/>
      </w:tblGrid>
      <w:tr w:rsidR="00D217D2" w:rsidRPr="008C1175" w:rsidTr="00FF4AFD">
        <w:trPr>
          <w:trHeight w:val="270"/>
        </w:trPr>
        <w:tc>
          <w:tcPr>
            <w:tcW w:w="808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QLC_VIDEO_PROC_TYPE(各业务环节代码)</w:t>
            </w:r>
            <w:r w:rsidR="00163490"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  <w:t xml:space="preserve">   </w:t>
            </w:r>
            <w:r w:rsidR="00163490">
              <w:rPr>
                <w:rFonts w:ascii="宋体" w:eastAsia="宋体" w:hAnsi="宋体" w:cs="宋体"/>
                <w:color w:val="FF0000"/>
                <w:kern w:val="0"/>
                <w:sz w:val="22"/>
              </w:rPr>
              <w:t>***</w:t>
            </w:r>
            <w:r w:rsidR="00163490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17D2" w:rsidRPr="008C1175" w:rsidRDefault="00D217D2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中文名称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D217D2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17D2" w:rsidRPr="008C1175" w:rsidRDefault="00D217D2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中文名称</w:t>
            </w:r>
          </w:p>
        </w:tc>
      </w:tr>
    </w:tbl>
    <w:p w:rsidR="00F76E0E" w:rsidRDefault="00F76E0E" w:rsidP="001D0E8C"/>
    <w:tbl>
      <w:tblPr>
        <w:tblW w:w="8308" w:type="dxa"/>
        <w:tblInd w:w="56" w:type="dxa"/>
        <w:tblLook w:val="04A0" w:firstRow="1" w:lastRow="0" w:firstColumn="1" w:lastColumn="0" w:noHBand="0" w:noVBand="1"/>
      </w:tblPr>
      <w:tblGrid>
        <w:gridCol w:w="1693"/>
        <w:gridCol w:w="1552"/>
        <w:gridCol w:w="984"/>
        <w:gridCol w:w="984"/>
        <w:gridCol w:w="984"/>
        <w:gridCol w:w="2111"/>
      </w:tblGrid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结果录入表</w:t>
            </w:r>
          </w:p>
        </w:tc>
        <w:tc>
          <w:tcPr>
            <w:tcW w:w="1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16781" w:rsidRPr="00B16781" w:rsidRDefault="00B16781" w:rsidP="00B1678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16781" w:rsidRPr="00B16781" w:rsidRDefault="00B16781" w:rsidP="00B1678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ST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</w:t>
            </w: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RM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8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备注</w:t>
            </w: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USE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9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人</w:t>
            </w:r>
          </w:p>
        </w:tc>
      </w:tr>
      <w:tr w:rsidR="00B16781" w:rsidRPr="00B16781" w:rsidTr="00B16781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D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B167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时间</w:t>
            </w:r>
          </w:p>
        </w:tc>
      </w:tr>
    </w:tbl>
    <w:p w:rsidR="00B16781" w:rsidRDefault="00B16781" w:rsidP="001D0E8C"/>
    <w:p w:rsidR="00B16781" w:rsidRDefault="00B16781" w:rsidP="001D0E8C"/>
    <w:p w:rsidR="00F76E0E" w:rsidRDefault="00D217D2" w:rsidP="001D0E8C">
      <w:r>
        <w:rPr>
          <w:rFonts w:hint="eastAsia"/>
        </w:rPr>
        <w:t>功能</w:t>
      </w:r>
      <w:r>
        <w:t>设计：</w:t>
      </w:r>
    </w:p>
    <w:p w:rsidR="00D217D2" w:rsidRDefault="00D217D2" w:rsidP="001D0E8C"/>
    <w:p w:rsidR="00D217D2" w:rsidRDefault="00D217D2" w:rsidP="001D0E8C"/>
    <w:p w:rsidR="009D6F92" w:rsidRDefault="009D6F92" w:rsidP="009D6F92">
      <w:pPr>
        <w:pStyle w:val="3"/>
      </w:pPr>
      <w:bookmarkStart w:id="3" w:name="_Toc489899436"/>
      <w:r>
        <w:rPr>
          <w:rFonts w:hint="eastAsia"/>
        </w:rPr>
        <w:t>原产地证书签发</w:t>
      </w:r>
      <w:r>
        <w:t>行政确认全过程执法记录</w:t>
      </w:r>
      <w:bookmarkEnd w:id="3"/>
    </w:p>
    <w:p w:rsidR="00F76E0E" w:rsidRDefault="007540C8" w:rsidP="001D0E8C">
      <w:r>
        <w:rPr>
          <w:rFonts w:hint="eastAsia"/>
        </w:rPr>
        <w:t>数据流程</w:t>
      </w:r>
      <w:r>
        <w:t>图</w:t>
      </w:r>
    </w:p>
    <w:p w:rsidR="007540C8" w:rsidRDefault="0098602A" w:rsidP="001D0E8C">
      <w:r>
        <w:object w:dxaOrig="8370" w:dyaOrig="8865">
          <v:shape id="_x0000_i1026" type="#_x0000_t75" style="width:415.5pt;height:439.5pt" o:ole="">
            <v:imagedata r:id="rId10" o:title=""/>
          </v:shape>
          <o:OLEObject Type="Embed" ProgID="Visio.Drawing.15" ShapeID="_x0000_i1026" DrawAspect="Content" ObjectID="_1563709422" r:id="rId11"/>
        </w:object>
      </w:r>
    </w:p>
    <w:p w:rsidR="009D6F92" w:rsidRDefault="009D6F92" w:rsidP="001D0E8C"/>
    <w:p w:rsidR="007540C8" w:rsidRDefault="007540C8" w:rsidP="007540C8">
      <w:r>
        <w:rPr>
          <w:rFonts w:hint="eastAsia"/>
        </w:rPr>
        <w:t>数据表设计：</w:t>
      </w:r>
    </w:p>
    <w:p w:rsidR="007540C8" w:rsidRDefault="007540C8" w:rsidP="007540C8"/>
    <w:p w:rsidR="007540C8" w:rsidRDefault="007540C8" w:rsidP="007540C8">
      <w:r>
        <w:rPr>
          <w:rFonts w:hint="eastAsia"/>
        </w:rPr>
        <w:t>原产地管理系统</w:t>
      </w:r>
      <w:r>
        <w:t>数据</w:t>
      </w:r>
      <w:r>
        <w:rPr>
          <w:rFonts w:hint="eastAsia"/>
        </w:rPr>
        <w:t>格式</w:t>
      </w:r>
      <w:r>
        <w:t>以及数据关系未知</w:t>
      </w:r>
    </w:p>
    <w:p w:rsidR="007540C8" w:rsidRDefault="007540C8" w:rsidP="007540C8"/>
    <w:p w:rsidR="007540C8" w:rsidRDefault="007540C8" w:rsidP="007540C8">
      <w:r>
        <w:rPr>
          <w:rFonts w:hint="eastAsia"/>
        </w:rPr>
        <w:t>移动端</w:t>
      </w:r>
      <w:r>
        <w:t>上传</w:t>
      </w:r>
      <w:r>
        <w:rPr>
          <w:rFonts w:hint="eastAsia"/>
        </w:rPr>
        <w:t>文件</w:t>
      </w:r>
      <w:r>
        <w:t>：</w:t>
      </w:r>
    </w:p>
    <w:tbl>
      <w:tblPr>
        <w:tblW w:w="8083" w:type="dxa"/>
        <w:tblInd w:w="149" w:type="dxa"/>
        <w:tblLook w:val="04A0" w:firstRow="1" w:lastRow="0" w:firstColumn="1" w:lastColumn="0" w:noHBand="0" w:noVBand="1"/>
      </w:tblPr>
      <w:tblGrid>
        <w:gridCol w:w="1616"/>
        <w:gridCol w:w="1516"/>
        <w:gridCol w:w="1016"/>
        <w:gridCol w:w="968"/>
        <w:gridCol w:w="916"/>
        <w:gridCol w:w="2051"/>
      </w:tblGrid>
      <w:tr w:rsidR="007540C8" w:rsidRPr="008C1175" w:rsidTr="00FF4AFD">
        <w:trPr>
          <w:trHeight w:val="270"/>
        </w:trPr>
        <w:tc>
          <w:tcPr>
            <w:tcW w:w="808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QLC_VIDEO_FILE_EVENT(移动快检上传附件记录表)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 xml:space="preserve">   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（详见环节代码表）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FILE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5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类型  1：照片    2：视频       3：音频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名称，规则：箱号+时间精确到3位毫秒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DEPT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当前监管科室代码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ORG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监管口岸局代码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USER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人</w:t>
            </w:r>
          </w:p>
        </w:tc>
      </w:tr>
      <w:tr w:rsidR="007540C8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ysdate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</w:tr>
    </w:tbl>
    <w:p w:rsidR="007540C8" w:rsidRDefault="007540C8" w:rsidP="007540C8"/>
    <w:tbl>
      <w:tblPr>
        <w:tblW w:w="8353" w:type="dxa"/>
        <w:tblInd w:w="144" w:type="dxa"/>
        <w:tblLook w:val="04A0" w:firstRow="1" w:lastRow="0" w:firstColumn="1" w:lastColumn="0" w:noHBand="0" w:noVBand="1"/>
      </w:tblPr>
      <w:tblGrid>
        <w:gridCol w:w="1616"/>
        <w:gridCol w:w="1516"/>
        <w:gridCol w:w="1056"/>
        <w:gridCol w:w="968"/>
        <w:gridCol w:w="951"/>
        <w:gridCol w:w="2246"/>
      </w:tblGrid>
      <w:tr w:rsidR="007540C8" w:rsidRPr="008C1175" w:rsidTr="00E97E47">
        <w:trPr>
          <w:trHeight w:val="270"/>
        </w:trPr>
        <w:tc>
          <w:tcPr>
            <w:tcW w:w="835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QLC_VIDEO_PROC_TYPE(各业务环节代码)</w:t>
            </w:r>
            <w:r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7540C8" w:rsidRPr="008C1175" w:rsidTr="00E97E4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7540C8" w:rsidRPr="008C1175" w:rsidTr="00E97E4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7540C8" w:rsidRPr="008C1175" w:rsidTr="00E97E4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</w:t>
            </w:r>
          </w:p>
        </w:tc>
      </w:tr>
      <w:tr w:rsidR="007540C8" w:rsidRPr="008C1175" w:rsidTr="00E97E4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0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540C8" w:rsidRPr="008C1175" w:rsidRDefault="007540C8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中文名称</w:t>
            </w:r>
          </w:p>
        </w:tc>
      </w:tr>
      <w:tr w:rsidR="007540C8" w:rsidRPr="008C1175" w:rsidTr="00E97E4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7540C8" w:rsidRPr="008C1175" w:rsidTr="00E97E4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40C8" w:rsidRPr="008C1175" w:rsidRDefault="007540C8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中文名称</w:t>
            </w:r>
          </w:p>
        </w:tc>
      </w:tr>
    </w:tbl>
    <w:p w:rsidR="007540C8" w:rsidRDefault="007540C8" w:rsidP="007540C8"/>
    <w:tbl>
      <w:tblPr>
        <w:tblW w:w="8308" w:type="dxa"/>
        <w:tblInd w:w="56" w:type="dxa"/>
        <w:tblLook w:val="04A0" w:firstRow="1" w:lastRow="0" w:firstColumn="1" w:lastColumn="0" w:noHBand="0" w:noVBand="1"/>
      </w:tblPr>
      <w:tblGrid>
        <w:gridCol w:w="1693"/>
        <w:gridCol w:w="1552"/>
        <w:gridCol w:w="984"/>
        <w:gridCol w:w="984"/>
        <w:gridCol w:w="984"/>
        <w:gridCol w:w="2111"/>
      </w:tblGrid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结果录入表</w:t>
            </w:r>
          </w:p>
        </w:tc>
        <w:tc>
          <w:tcPr>
            <w:tcW w:w="1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16781" w:rsidRPr="00B16781" w:rsidRDefault="00B16781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16781" w:rsidRPr="00B16781" w:rsidRDefault="00B16781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ST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</w:t>
            </w: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RM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8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备注</w:t>
            </w: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USE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9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人</w:t>
            </w:r>
          </w:p>
        </w:tc>
      </w:tr>
      <w:tr w:rsidR="00B16781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D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6781" w:rsidRPr="00B16781" w:rsidRDefault="00B16781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时间</w:t>
            </w:r>
          </w:p>
        </w:tc>
      </w:tr>
    </w:tbl>
    <w:p w:rsidR="00B16781" w:rsidRDefault="00B16781" w:rsidP="007540C8"/>
    <w:p w:rsidR="007540C8" w:rsidRDefault="007540C8" w:rsidP="007540C8">
      <w:r>
        <w:rPr>
          <w:rFonts w:hint="eastAsia"/>
        </w:rPr>
        <w:t>功能</w:t>
      </w:r>
      <w:r>
        <w:t>设计：</w:t>
      </w:r>
    </w:p>
    <w:p w:rsidR="009D6F92" w:rsidRDefault="009D6F92" w:rsidP="001D0E8C"/>
    <w:p w:rsidR="009D6F92" w:rsidRDefault="009D6F92" w:rsidP="001D0E8C"/>
    <w:p w:rsidR="009D6F92" w:rsidRDefault="009D6F92" w:rsidP="001D0E8C"/>
    <w:p w:rsidR="005D3720" w:rsidRDefault="005D3720" w:rsidP="001D0E8C"/>
    <w:p w:rsidR="005D3720" w:rsidRDefault="005D3720" w:rsidP="001D0E8C"/>
    <w:p w:rsidR="005D3720" w:rsidRDefault="005D3720" w:rsidP="005D3720">
      <w:pPr>
        <w:pStyle w:val="3"/>
      </w:pPr>
      <w:r>
        <w:rPr>
          <w:rFonts w:hint="eastAsia"/>
        </w:rPr>
        <w:t>进境邮寄物检疫</w:t>
      </w:r>
      <w:r>
        <w:t>行政确认全过程执法记录</w:t>
      </w:r>
    </w:p>
    <w:p w:rsidR="005D3720" w:rsidRDefault="005D3720" w:rsidP="005D3720">
      <w:r>
        <w:rPr>
          <w:rFonts w:hint="eastAsia"/>
        </w:rPr>
        <w:t>数据流程</w:t>
      </w:r>
      <w:r>
        <w:t>图</w:t>
      </w:r>
    </w:p>
    <w:p w:rsidR="005D3720" w:rsidRDefault="0098602A" w:rsidP="005D3720">
      <w:r>
        <w:object w:dxaOrig="8370" w:dyaOrig="8865">
          <v:shape id="_x0000_i1027" type="#_x0000_t75" style="width:415.5pt;height:439.5pt" o:ole="">
            <v:imagedata r:id="rId12" o:title=""/>
          </v:shape>
          <o:OLEObject Type="Embed" ProgID="Visio.Drawing.15" ShapeID="_x0000_i1027" DrawAspect="Content" ObjectID="_1563709423" r:id="rId13"/>
        </w:object>
      </w:r>
    </w:p>
    <w:p w:rsidR="005D3720" w:rsidRDefault="005D3720" w:rsidP="005D3720"/>
    <w:p w:rsidR="005D3720" w:rsidRDefault="005D3720" w:rsidP="005D3720">
      <w:r>
        <w:rPr>
          <w:rFonts w:hint="eastAsia"/>
        </w:rPr>
        <w:t>数据表设计：</w:t>
      </w:r>
    </w:p>
    <w:p w:rsidR="005D3720" w:rsidRDefault="005D3720" w:rsidP="005D3720"/>
    <w:p w:rsidR="005D3720" w:rsidRDefault="005D3720" w:rsidP="005D3720">
      <w:r>
        <w:rPr>
          <w:rFonts w:hint="eastAsia"/>
        </w:rPr>
        <w:t>原产地管理系统</w:t>
      </w:r>
      <w:r>
        <w:t>数据</w:t>
      </w:r>
      <w:r>
        <w:rPr>
          <w:rFonts w:hint="eastAsia"/>
        </w:rPr>
        <w:t>格式</w:t>
      </w:r>
      <w:r>
        <w:t>以及数据关系未知</w:t>
      </w:r>
    </w:p>
    <w:p w:rsidR="005D3720" w:rsidRDefault="005D3720" w:rsidP="005D3720"/>
    <w:p w:rsidR="005D3720" w:rsidRDefault="005D3720" w:rsidP="005D3720">
      <w:r>
        <w:rPr>
          <w:rFonts w:hint="eastAsia"/>
        </w:rPr>
        <w:t>移动端</w:t>
      </w:r>
      <w:r>
        <w:t>上传</w:t>
      </w:r>
      <w:r>
        <w:rPr>
          <w:rFonts w:hint="eastAsia"/>
        </w:rPr>
        <w:t>文件</w:t>
      </w:r>
      <w:r>
        <w:t>：</w:t>
      </w:r>
    </w:p>
    <w:tbl>
      <w:tblPr>
        <w:tblW w:w="8083" w:type="dxa"/>
        <w:tblInd w:w="149" w:type="dxa"/>
        <w:tblLook w:val="04A0" w:firstRow="1" w:lastRow="0" w:firstColumn="1" w:lastColumn="0" w:noHBand="0" w:noVBand="1"/>
      </w:tblPr>
      <w:tblGrid>
        <w:gridCol w:w="1616"/>
        <w:gridCol w:w="1516"/>
        <w:gridCol w:w="1016"/>
        <w:gridCol w:w="968"/>
        <w:gridCol w:w="916"/>
        <w:gridCol w:w="2051"/>
      </w:tblGrid>
      <w:tr w:rsidR="005D3720" w:rsidRPr="008C1175" w:rsidTr="00FF4AFD">
        <w:trPr>
          <w:trHeight w:val="270"/>
        </w:trPr>
        <w:tc>
          <w:tcPr>
            <w:tcW w:w="808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QLC_VIDEO_FILE_EVENT(移动快检上传附件记录表)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 xml:space="preserve">   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（详见环节代码表）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FILE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5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类型  1：照片    2：视频       3：音频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名称，规则：箱号+时间精确到3位毫秒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DEPT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当前监管科室代码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ORG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监管口岸局代码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USER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人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ysdate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</w:tr>
    </w:tbl>
    <w:p w:rsidR="005D3720" w:rsidRDefault="005D3720" w:rsidP="005D3720"/>
    <w:tbl>
      <w:tblPr>
        <w:tblW w:w="8353" w:type="dxa"/>
        <w:tblInd w:w="144" w:type="dxa"/>
        <w:tblLook w:val="04A0" w:firstRow="1" w:lastRow="0" w:firstColumn="1" w:lastColumn="0" w:noHBand="0" w:noVBand="1"/>
      </w:tblPr>
      <w:tblGrid>
        <w:gridCol w:w="1616"/>
        <w:gridCol w:w="1516"/>
        <w:gridCol w:w="1056"/>
        <w:gridCol w:w="968"/>
        <w:gridCol w:w="951"/>
        <w:gridCol w:w="2246"/>
      </w:tblGrid>
      <w:tr w:rsidR="005D3720" w:rsidRPr="008C1175" w:rsidTr="00FF4AFD">
        <w:trPr>
          <w:trHeight w:val="270"/>
        </w:trPr>
        <w:tc>
          <w:tcPr>
            <w:tcW w:w="835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QLC_VIDEO_PROC_TYPE(各业务环节代码)</w:t>
            </w:r>
            <w:r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0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8C1175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中文名称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5D3720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8C1175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中文名称</w:t>
            </w:r>
          </w:p>
        </w:tc>
      </w:tr>
    </w:tbl>
    <w:p w:rsidR="005D3720" w:rsidRDefault="005D3720" w:rsidP="005D3720"/>
    <w:tbl>
      <w:tblPr>
        <w:tblW w:w="8308" w:type="dxa"/>
        <w:tblInd w:w="56" w:type="dxa"/>
        <w:tblLook w:val="04A0" w:firstRow="1" w:lastRow="0" w:firstColumn="1" w:lastColumn="0" w:noHBand="0" w:noVBand="1"/>
      </w:tblPr>
      <w:tblGrid>
        <w:gridCol w:w="1693"/>
        <w:gridCol w:w="1552"/>
        <w:gridCol w:w="984"/>
        <w:gridCol w:w="984"/>
        <w:gridCol w:w="984"/>
        <w:gridCol w:w="2111"/>
      </w:tblGrid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结果录入表</w:t>
            </w:r>
          </w:p>
        </w:tc>
        <w:tc>
          <w:tcPr>
            <w:tcW w:w="1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B16781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D3720" w:rsidRPr="00B16781" w:rsidRDefault="005D3720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ST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</w:t>
            </w: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RM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8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备注</w:t>
            </w: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USE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9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人</w:t>
            </w:r>
          </w:p>
        </w:tc>
      </w:tr>
      <w:tr w:rsidR="005D3720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D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720" w:rsidRPr="00B16781" w:rsidRDefault="005D3720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时间</w:t>
            </w:r>
          </w:p>
        </w:tc>
      </w:tr>
    </w:tbl>
    <w:p w:rsidR="005D3720" w:rsidRDefault="005D3720" w:rsidP="005D3720"/>
    <w:p w:rsidR="005D3720" w:rsidRDefault="005D3720" w:rsidP="005D3720">
      <w:r>
        <w:rPr>
          <w:rFonts w:hint="eastAsia"/>
        </w:rPr>
        <w:t>功能</w:t>
      </w:r>
      <w:r>
        <w:t>设计：</w:t>
      </w:r>
    </w:p>
    <w:p w:rsidR="005D3720" w:rsidRDefault="005D3720" w:rsidP="001D0E8C"/>
    <w:p w:rsidR="00F76E0E" w:rsidRDefault="00F76E0E" w:rsidP="004D370A">
      <w:pPr>
        <w:pStyle w:val="2"/>
        <w:numPr>
          <w:ilvl w:val="0"/>
          <w:numId w:val="1"/>
        </w:numPr>
      </w:pPr>
      <w:bookmarkStart w:id="4" w:name="_Toc489899437"/>
      <w:r>
        <w:rPr>
          <w:rFonts w:hint="eastAsia"/>
        </w:rPr>
        <w:lastRenderedPageBreak/>
        <w:t>行政强制</w:t>
      </w:r>
      <w:bookmarkEnd w:id="4"/>
    </w:p>
    <w:p w:rsidR="00F76E0E" w:rsidRDefault="00F76E0E" w:rsidP="004D370A">
      <w:pPr>
        <w:pStyle w:val="2"/>
      </w:pPr>
      <w:bookmarkStart w:id="5" w:name="_Toc489899438"/>
      <w:r>
        <w:rPr>
          <w:rFonts w:hint="eastAsia"/>
        </w:rPr>
        <w:t>丹东</w:t>
      </w:r>
      <w:r>
        <w:t>隔离、留检、就地诊验</w:t>
      </w:r>
      <w:bookmarkEnd w:id="5"/>
    </w:p>
    <w:p w:rsidR="00F76E0E" w:rsidRPr="00F76E0E" w:rsidRDefault="0098602A" w:rsidP="001D0E8C">
      <w:r>
        <w:object w:dxaOrig="8370" w:dyaOrig="8865">
          <v:shape id="_x0000_i1028" type="#_x0000_t75" style="width:415.5pt;height:439.5pt" o:ole="">
            <v:imagedata r:id="rId14" o:title=""/>
          </v:shape>
          <o:OLEObject Type="Embed" ProgID="Visio.Drawing.15" ShapeID="_x0000_i1028" DrawAspect="Content" ObjectID="_1563709424" r:id="rId15"/>
        </w:object>
      </w:r>
    </w:p>
    <w:p w:rsidR="00F76E0E" w:rsidRDefault="00F76E0E" w:rsidP="001D0E8C">
      <w:r>
        <w:rPr>
          <w:rFonts w:hint="eastAsia"/>
        </w:rPr>
        <w:t>数据表设计</w:t>
      </w:r>
    </w:p>
    <w:p w:rsidR="00F76E0E" w:rsidRDefault="00F76E0E" w:rsidP="001D0E8C"/>
    <w:p w:rsidR="00F76E0E" w:rsidRDefault="00F76E0E" w:rsidP="001D0E8C">
      <w:r>
        <w:rPr>
          <w:rFonts w:hint="eastAsia"/>
        </w:rPr>
        <w:t>“</w:t>
      </w:r>
      <w:r w:rsidRPr="00F76E0E">
        <w:rPr>
          <w:rFonts w:hint="eastAsia"/>
        </w:rPr>
        <w:t>口岸公共卫生风险预警决策系统</w:t>
      </w:r>
      <w:r>
        <w:rPr>
          <w:rFonts w:hint="eastAsia"/>
        </w:rPr>
        <w:t>”</w:t>
      </w:r>
      <w:r>
        <w:t>数据</w:t>
      </w:r>
      <w:r>
        <w:rPr>
          <w:rFonts w:hint="eastAsia"/>
        </w:rPr>
        <w:t>表</w:t>
      </w:r>
      <w:r>
        <w:t>以及数据关系未知</w:t>
      </w:r>
    </w:p>
    <w:p w:rsidR="00F76E0E" w:rsidRDefault="00F76E0E" w:rsidP="001D0E8C"/>
    <w:p w:rsidR="006D67A7" w:rsidRDefault="006D67A7" w:rsidP="006D67A7"/>
    <w:p w:rsidR="006D67A7" w:rsidRDefault="006D67A7" w:rsidP="006D67A7">
      <w:r>
        <w:rPr>
          <w:rFonts w:hint="eastAsia"/>
        </w:rPr>
        <w:t>移动端</w:t>
      </w:r>
      <w:r>
        <w:t>上传</w:t>
      </w:r>
      <w:r>
        <w:rPr>
          <w:rFonts w:hint="eastAsia"/>
        </w:rPr>
        <w:t>文件</w:t>
      </w:r>
      <w:r>
        <w:t>：</w:t>
      </w:r>
    </w:p>
    <w:tbl>
      <w:tblPr>
        <w:tblW w:w="8083" w:type="dxa"/>
        <w:tblInd w:w="149" w:type="dxa"/>
        <w:tblLook w:val="04A0" w:firstRow="1" w:lastRow="0" w:firstColumn="1" w:lastColumn="0" w:noHBand="0" w:noVBand="1"/>
      </w:tblPr>
      <w:tblGrid>
        <w:gridCol w:w="1616"/>
        <w:gridCol w:w="1516"/>
        <w:gridCol w:w="1016"/>
        <w:gridCol w:w="968"/>
        <w:gridCol w:w="916"/>
        <w:gridCol w:w="2051"/>
      </w:tblGrid>
      <w:tr w:rsidR="006D67A7" w:rsidRPr="008C1175" w:rsidTr="00FF4AFD">
        <w:trPr>
          <w:trHeight w:val="270"/>
        </w:trPr>
        <w:tc>
          <w:tcPr>
            <w:tcW w:w="808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QLC_VIDEO_FILE_EVENT(移动快检上传附件记录表)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 xml:space="preserve">   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（详见环节代码表）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5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类型  1：照片    2：视频       3：音频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名称，规则：箱号+时间精确到3位毫秒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DEPT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当前监管科室代码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ORG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监管口岸局代码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USER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人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ysdate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</w:tr>
    </w:tbl>
    <w:p w:rsidR="006D67A7" w:rsidRDefault="006D67A7" w:rsidP="006D67A7"/>
    <w:tbl>
      <w:tblPr>
        <w:tblW w:w="8353" w:type="dxa"/>
        <w:tblInd w:w="144" w:type="dxa"/>
        <w:tblLook w:val="04A0" w:firstRow="1" w:lastRow="0" w:firstColumn="1" w:lastColumn="0" w:noHBand="0" w:noVBand="1"/>
      </w:tblPr>
      <w:tblGrid>
        <w:gridCol w:w="1616"/>
        <w:gridCol w:w="1516"/>
        <w:gridCol w:w="1056"/>
        <w:gridCol w:w="968"/>
        <w:gridCol w:w="951"/>
        <w:gridCol w:w="2246"/>
      </w:tblGrid>
      <w:tr w:rsidR="006D67A7" w:rsidRPr="008C1175" w:rsidTr="00FF4AFD">
        <w:trPr>
          <w:trHeight w:val="270"/>
        </w:trPr>
        <w:tc>
          <w:tcPr>
            <w:tcW w:w="835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QLC_VIDEO_PROC_TYPE(各业务环节代码)</w:t>
            </w:r>
            <w:r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0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中文名称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中文名称</w:t>
            </w:r>
          </w:p>
        </w:tc>
      </w:tr>
    </w:tbl>
    <w:p w:rsidR="006D67A7" w:rsidRDefault="006D67A7" w:rsidP="006D67A7"/>
    <w:tbl>
      <w:tblPr>
        <w:tblW w:w="8308" w:type="dxa"/>
        <w:tblInd w:w="56" w:type="dxa"/>
        <w:tblLook w:val="04A0" w:firstRow="1" w:lastRow="0" w:firstColumn="1" w:lastColumn="0" w:noHBand="0" w:noVBand="1"/>
      </w:tblPr>
      <w:tblGrid>
        <w:gridCol w:w="1693"/>
        <w:gridCol w:w="1552"/>
        <w:gridCol w:w="984"/>
        <w:gridCol w:w="984"/>
        <w:gridCol w:w="984"/>
        <w:gridCol w:w="2111"/>
      </w:tblGrid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结果录入表</w:t>
            </w:r>
          </w:p>
        </w:tc>
        <w:tc>
          <w:tcPr>
            <w:tcW w:w="1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B16781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B16781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ST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RM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8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备注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USE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9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人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D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时间</w:t>
            </w:r>
          </w:p>
        </w:tc>
      </w:tr>
    </w:tbl>
    <w:p w:rsidR="006D67A7" w:rsidRDefault="006D67A7" w:rsidP="006D67A7"/>
    <w:p w:rsidR="006D67A7" w:rsidRDefault="006D67A7" w:rsidP="006D67A7">
      <w:r>
        <w:rPr>
          <w:rFonts w:hint="eastAsia"/>
        </w:rPr>
        <w:t>功能</w:t>
      </w:r>
      <w:r>
        <w:t>设计：</w:t>
      </w:r>
    </w:p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1D0E8C"/>
    <w:p w:rsidR="008F6EE2" w:rsidRDefault="008F6EE2" w:rsidP="004D370A">
      <w:pPr>
        <w:pStyle w:val="2"/>
        <w:numPr>
          <w:ilvl w:val="0"/>
          <w:numId w:val="1"/>
        </w:numPr>
      </w:pPr>
      <w:bookmarkStart w:id="6" w:name="_Toc489899439"/>
      <w:r>
        <w:rPr>
          <w:rFonts w:hint="eastAsia"/>
        </w:rPr>
        <w:t>行政</w:t>
      </w:r>
      <w:r w:rsidR="00B246E3">
        <w:rPr>
          <w:rFonts w:hint="eastAsia"/>
        </w:rPr>
        <w:t>检查</w:t>
      </w:r>
      <w:bookmarkEnd w:id="6"/>
    </w:p>
    <w:p w:rsidR="008F6EE2" w:rsidRDefault="00770D48" w:rsidP="004D370A">
      <w:pPr>
        <w:pStyle w:val="2"/>
      </w:pPr>
      <w:bookmarkStart w:id="7" w:name="_Toc489899440"/>
      <w:r w:rsidRPr="00770D48">
        <w:rPr>
          <w:rFonts w:hint="eastAsia"/>
        </w:rPr>
        <w:t>辽阳局出口商品及企业监督全过程执法记录</w:t>
      </w:r>
      <w:bookmarkEnd w:id="7"/>
    </w:p>
    <w:bookmarkStart w:id="8" w:name="_MON_1563628418"/>
    <w:bookmarkEnd w:id="8"/>
    <w:p w:rsidR="008F6EE2" w:rsidRDefault="001C3C89" w:rsidP="001D0E8C">
      <w:r>
        <w:object w:dxaOrig="8370" w:dyaOrig="8865">
          <v:shape id="_x0000_i1029" type="#_x0000_t75" style="width:415.5pt;height:439.5pt" o:ole="">
            <v:imagedata r:id="rId16" o:title=""/>
          </v:shape>
          <o:OLEObject Type="Embed" ProgID="Visio.Drawing.15" ShapeID="_x0000_i1029" DrawAspect="Content" ObjectID="_1563709425" r:id="rId17"/>
        </w:object>
      </w:r>
    </w:p>
    <w:p w:rsidR="00FB1109" w:rsidRDefault="00FB1109" w:rsidP="001D0E8C"/>
    <w:p w:rsidR="008C6CC9" w:rsidRDefault="008C6CC9" w:rsidP="001D0E8C"/>
    <w:p w:rsidR="006D67A7" w:rsidRDefault="006D67A7" w:rsidP="006D67A7"/>
    <w:p w:rsidR="006D67A7" w:rsidRDefault="006D67A7" w:rsidP="006D67A7">
      <w:r>
        <w:rPr>
          <w:rFonts w:hint="eastAsia"/>
        </w:rPr>
        <w:t>移动端</w:t>
      </w:r>
      <w:r>
        <w:t>上传</w:t>
      </w:r>
      <w:r>
        <w:rPr>
          <w:rFonts w:hint="eastAsia"/>
        </w:rPr>
        <w:t>文件</w:t>
      </w:r>
      <w:r>
        <w:t>：</w:t>
      </w:r>
    </w:p>
    <w:tbl>
      <w:tblPr>
        <w:tblW w:w="8083" w:type="dxa"/>
        <w:tblInd w:w="149" w:type="dxa"/>
        <w:tblLook w:val="04A0" w:firstRow="1" w:lastRow="0" w:firstColumn="1" w:lastColumn="0" w:noHBand="0" w:noVBand="1"/>
      </w:tblPr>
      <w:tblGrid>
        <w:gridCol w:w="1616"/>
        <w:gridCol w:w="1516"/>
        <w:gridCol w:w="1016"/>
        <w:gridCol w:w="968"/>
        <w:gridCol w:w="916"/>
        <w:gridCol w:w="2051"/>
      </w:tblGrid>
      <w:tr w:rsidR="006D67A7" w:rsidRPr="008C1175" w:rsidTr="00FF4AFD">
        <w:trPr>
          <w:trHeight w:val="270"/>
        </w:trPr>
        <w:tc>
          <w:tcPr>
            <w:tcW w:w="808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QLC_VIDEO_FILE_EVENT(移动快检上传附件记录表)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 xml:space="preserve">   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（详见环节代码表）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5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类型  1：照片    2：视频       3：音频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ILE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文件名称，规则：箱号+时间精确到3位毫秒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DEPT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当前监管科室代码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RT_ORG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监管口岸局代码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USER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20)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人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E_DAT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ysdate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</w:tr>
    </w:tbl>
    <w:p w:rsidR="006D67A7" w:rsidRDefault="006D67A7" w:rsidP="006D67A7"/>
    <w:tbl>
      <w:tblPr>
        <w:tblW w:w="8353" w:type="dxa"/>
        <w:tblInd w:w="144" w:type="dxa"/>
        <w:tblLook w:val="04A0" w:firstRow="1" w:lastRow="0" w:firstColumn="1" w:lastColumn="0" w:noHBand="0" w:noVBand="1"/>
      </w:tblPr>
      <w:tblGrid>
        <w:gridCol w:w="1616"/>
        <w:gridCol w:w="1516"/>
        <w:gridCol w:w="1056"/>
        <w:gridCol w:w="968"/>
        <w:gridCol w:w="951"/>
        <w:gridCol w:w="2246"/>
      </w:tblGrid>
      <w:tr w:rsidR="006D67A7" w:rsidRPr="008C1175" w:rsidTr="00FF4AFD">
        <w:trPr>
          <w:trHeight w:val="270"/>
        </w:trPr>
        <w:tc>
          <w:tcPr>
            <w:tcW w:w="835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QLC_VIDEO_PROC_TYPE(各业务环节代码)</w:t>
            </w:r>
            <w:r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***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通用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yp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ullable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faul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torage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mments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TYP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类型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60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8C1175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环节中文名称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6D67A7" w:rsidRPr="008C1175" w:rsidTr="00FF4AFD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NAME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8C1175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C117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中文名称</w:t>
            </w:r>
          </w:p>
        </w:tc>
      </w:tr>
    </w:tbl>
    <w:p w:rsidR="006D67A7" w:rsidRDefault="006D67A7" w:rsidP="006D67A7"/>
    <w:tbl>
      <w:tblPr>
        <w:tblW w:w="8308" w:type="dxa"/>
        <w:tblInd w:w="56" w:type="dxa"/>
        <w:tblLook w:val="04A0" w:firstRow="1" w:lastRow="0" w:firstColumn="1" w:lastColumn="0" w:noHBand="0" w:noVBand="1"/>
      </w:tblPr>
      <w:tblGrid>
        <w:gridCol w:w="1693"/>
        <w:gridCol w:w="1552"/>
        <w:gridCol w:w="984"/>
        <w:gridCol w:w="984"/>
        <w:gridCol w:w="984"/>
        <w:gridCol w:w="2111"/>
      </w:tblGrid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</w:rPr>
              <w:t>结果录入表</w:t>
            </w:r>
          </w:p>
        </w:tc>
        <w:tc>
          <w:tcPr>
            <w:tcW w:w="1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1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D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B16781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主键 UUID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C_MAIN_ID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D67A7" w:rsidRPr="00B16781" w:rsidRDefault="006D67A7" w:rsidP="00FF4AFD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业务主键（护照号、报检号等各类业务的主键）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J_COD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6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代码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ST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10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SULT_RMK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8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结果记录备注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USER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VARCHAR2(39)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人</w:t>
            </w:r>
          </w:p>
        </w:tc>
      </w:tr>
      <w:tr w:rsidR="006D67A7" w:rsidRPr="00B16781" w:rsidTr="00FF4AFD">
        <w:trPr>
          <w:trHeight w:val="270"/>
        </w:trPr>
        <w:tc>
          <w:tcPr>
            <w:tcW w:w="1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PR_DATE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ATE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67A7" w:rsidRPr="00B16781" w:rsidRDefault="006D67A7" w:rsidP="00FF4AF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1678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时间</w:t>
            </w:r>
          </w:p>
        </w:tc>
      </w:tr>
    </w:tbl>
    <w:p w:rsidR="006D67A7" w:rsidRDefault="006D67A7" w:rsidP="006D67A7"/>
    <w:p w:rsidR="006D67A7" w:rsidRDefault="006D67A7" w:rsidP="006D67A7">
      <w:r>
        <w:rPr>
          <w:rFonts w:hint="eastAsia"/>
        </w:rPr>
        <w:t>功能</w:t>
      </w:r>
      <w:r>
        <w:t>设计：</w:t>
      </w:r>
    </w:p>
    <w:p w:rsidR="009D6F92" w:rsidRDefault="009D6F92" w:rsidP="001D0E8C"/>
    <w:p w:rsidR="009D6F92" w:rsidRDefault="009D6F92" w:rsidP="001D0E8C"/>
    <w:p w:rsidR="009D6F92" w:rsidRDefault="009D6F92" w:rsidP="001D0E8C"/>
    <w:p w:rsidR="008C6CC9" w:rsidRDefault="008C6CC9" w:rsidP="001D0E8C"/>
    <w:p w:rsidR="008C6CC9" w:rsidRDefault="008C6CC9" w:rsidP="001D0E8C"/>
    <w:p w:rsidR="00CE179F" w:rsidRDefault="00CE179F" w:rsidP="001D0E8C"/>
    <w:p w:rsidR="008C1175" w:rsidRDefault="008C1175" w:rsidP="001D0E8C"/>
    <w:p w:rsidR="0044539B" w:rsidRDefault="0044539B" w:rsidP="001D0E8C"/>
    <w:p w:rsidR="00DC7EA3" w:rsidRPr="00CE179F" w:rsidRDefault="00DC7EA3" w:rsidP="001D0E8C"/>
    <w:sectPr w:rsidR="00DC7EA3" w:rsidRPr="00CE17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113B" w:rsidRDefault="0069113B" w:rsidP="00083AC2">
      <w:r>
        <w:separator/>
      </w:r>
    </w:p>
  </w:endnote>
  <w:endnote w:type="continuationSeparator" w:id="0">
    <w:p w:rsidR="0069113B" w:rsidRDefault="0069113B" w:rsidP="00083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113B" w:rsidRDefault="0069113B" w:rsidP="00083AC2">
      <w:r>
        <w:separator/>
      </w:r>
    </w:p>
  </w:footnote>
  <w:footnote w:type="continuationSeparator" w:id="0">
    <w:p w:rsidR="0069113B" w:rsidRDefault="0069113B" w:rsidP="00083A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965824"/>
    <w:multiLevelType w:val="hybridMultilevel"/>
    <w:tmpl w:val="6BB8E50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2738"/>
    <w:rsid w:val="00050D6C"/>
    <w:rsid w:val="00083AC2"/>
    <w:rsid w:val="00163490"/>
    <w:rsid w:val="00182983"/>
    <w:rsid w:val="001C3C89"/>
    <w:rsid w:val="001D0E8C"/>
    <w:rsid w:val="002046FE"/>
    <w:rsid w:val="00283E41"/>
    <w:rsid w:val="002A1FA0"/>
    <w:rsid w:val="002A3230"/>
    <w:rsid w:val="0044539B"/>
    <w:rsid w:val="00446755"/>
    <w:rsid w:val="004D370A"/>
    <w:rsid w:val="005165E0"/>
    <w:rsid w:val="005D3720"/>
    <w:rsid w:val="005F52D4"/>
    <w:rsid w:val="0069113B"/>
    <w:rsid w:val="006D67A7"/>
    <w:rsid w:val="007540C8"/>
    <w:rsid w:val="00770D48"/>
    <w:rsid w:val="008C1175"/>
    <w:rsid w:val="008C6CC9"/>
    <w:rsid w:val="008F6EE2"/>
    <w:rsid w:val="0098602A"/>
    <w:rsid w:val="009D6F92"/>
    <w:rsid w:val="00A45700"/>
    <w:rsid w:val="00B16781"/>
    <w:rsid w:val="00B246E3"/>
    <w:rsid w:val="00CE179F"/>
    <w:rsid w:val="00D10FF9"/>
    <w:rsid w:val="00D217D2"/>
    <w:rsid w:val="00D82738"/>
    <w:rsid w:val="00DB1A11"/>
    <w:rsid w:val="00DC7EA3"/>
    <w:rsid w:val="00E42A0A"/>
    <w:rsid w:val="00E70D8C"/>
    <w:rsid w:val="00E97E47"/>
    <w:rsid w:val="00F76E0E"/>
    <w:rsid w:val="00FB1109"/>
    <w:rsid w:val="00FF4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7BB1B33-578D-4E3E-AFF1-6FA9122F5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0D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D6F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D6F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83A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83AC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83A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83AC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D6F9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D6F92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50D6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50D6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50D6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50D6C"/>
    <w:pPr>
      <w:ind w:leftChars="400" w:left="840"/>
    </w:pPr>
  </w:style>
  <w:style w:type="character" w:styleId="a5">
    <w:name w:val="Hyperlink"/>
    <w:basedOn w:val="a0"/>
    <w:uiPriority w:val="99"/>
    <w:unhideWhenUsed/>
    <w:rsid w:val="00050D6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788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42AA78-1F38-4822-BC38-D27EA1CA74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8</TotalTime>
  <Pages>12</Pages>
  <Words>922</Words>
  <Characters>5256</Characters>
  <Application>Microsoft Office Word</Application>
  <DocSecurity>0</DocSecurity>
  <Lines>43</Lines>
  <Paragraphs>12</Paragraphs>
  <ScaleCrop>false</ScaleCrop>
  <Company>dpn</Company>
  <LinksUpToDate>false</LinksUpToDate>
  <CharactersWithSpaces>6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DY</dc:creator>
  <cp:keywords/>
  <dc:description/>
  <cp:lastModifiedBy>JIANGDY</cp:lastModifiedBy>
  <cp:revision>32</cp:revision>
  <dcterms:created xsi:type="dcterms:W3CDTF">2017-08-07T00:30:00Z</dcterms:created>
  <dcterms:modified xsi:type="dcterms:W3CDTF">2017-08-08T06:57:00Z</dcterms:modified>
</cp:coreProperties>
</file>